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4791" w:rsidRPr="005F2D70" w:rsidRDefault="00A64791" w:rsidP="005F2D70">
      <w:pPr>
        <w:pStyle w:val="1"/>
      </w:pPr>
      <w:r w:rsidRPr="00A64791">
        <w:rPr>
          <w:rFonts w:hint="eastAsia"/>
        </w:rPr>
        <w:t>red5</w:t>
      </w:r>
      <w:r w:rsidRPr="00A64791">
        <w:rPr>
          <w:rFonts w:hint="eastAsia"/>
        </w:rPr>
        <w:t>视频直播</w:t>
      </w:r>
    </w:p>
    <w:p w:rsidR="00A64791" w:rsidRDefault="00A64791" w:rsidP="00A64791">
      <w:pPr>
        <w:pStyle w:val="2"/>
      </w:pPr>
      <w:r>
        <w:rPr>
          <w:rFonts w:hint="eastAsia"/>
        </w:rPr>
        <w:t>red5</w:t>
      </w:r>
    </w:p>
    <w:p w:rsidR="005409E4" w:rsidRPr="00DF658E" w:rsidRDefault="005409E4" w:rsidP="005409E4">
      <w:pPr>
        <w:rPr>
          <w:rFonts w:asciiTheme="minorEastAsia" w:hAnsiTheme="minorEastAsia"/>
          <w:szCs w:val="21"/>
        </w:rPr>
      </w:pPr>
      <w:r w:rsidRPr="00DF658E">
        <w:rPr>
          <w:rFonts w:asciiTheme="minorEastAsia" w:hAnsiTheme="minorEastAsia" w:hint="eastAsia"/>
          <w:szCs w:val="21"/>
        </w:rPr>
        <w:t>red5是一个由java编写的开源flash服务器。</w:t>
      </w:r>
      <w:r w:rsidR="00C775E2" w:rsidRPr="00C775E2">
        <w:rPr>
          <w:rFonts w:asciiTheme="minorEastAsia" w:hAnsiTheme="minorEastAsia" w:hint="eastAsia"/>
          <w:szCs w:val="21"/>
        </w:rPr>
        <w:t>是建立在Jetty(servlet engine) ， Mina (networking)基础之上的，参考了Terracotta Clustering技术理念，并通过使用Spring框架将起整合起来的。</w:t>
      </w:r>
      <w:r w:rsidR="00203EC0" w:rsidRPr="00DF658E">
        <w:rPr>
          <w:rFonts w:asciiTheme="minorEastAsia" w:hAnsiTheme="minorEastAsia" w:hint="eastAsia"/>
          <w:szCs w:val="21"/>
        </w:rPr>
        <w:t>它支持：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treaming Video (FLV, F4V, MP4, 3GP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treaming Audio (MP3, F4A, M4A, AAC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Recording Client Streams (FLV and AVC+AAC in FLV container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hared Objects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Live Stream Publishing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Remoting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>Protocols: RTMP, RTMPT</w:t>
      </w:r>
      <w:r w:rsidR="00183381">
        <w:rPr>
          <w:rFonts w:asciiTheme="minorEastAsia" w:hAnsiTheme="minorEastAsia" w:cs="宋体" w:hint="eastAsia"/>
          <w:kern w:val="0"/>
          <w:szCs w:val="21"/>
        </w:rPr>
        <w:t>(包装在http中穿越防火墙</w:t>
      </w:r>
      <w:r w:rsidR="00E15871">
        <w:rPr>
          <w:rFonts w:asciiTheme="minorEastAsia" w:hAnsiTheme="minorEastAsia" w:cs="宋体" w:hint="eastAsia"/>
          <w:kern w:val="0"/>
          <w:szCs w:val="21"/>
        </w:rPr>
        <w:t>，作为1935被封</w:t>
      </w:r>
      <w:r w:rsidR="00BA4093">
        <w:rPr>
          <w:rFonts w:asciiTheme="minorEastAsia" w:hAnsiTheme="minorEastAsia" w:cs="宋体" w:hint="eastAsia"/>
          <w:kern w:val="0"/>
          <w:szCs w:val="21"/>
        </w:rPr>
        <w:t>时</w:t>
      </w:r>
      <w:r w:rsidR="00E15871">
        <w:rPr>
          <w:rFonts w:asciiTheme="minorEastAsia" w:hAnsiTheme="minorEastAsia" w:cs="宋体" w:hint="eastAsia"/>
          <w:kern w:val="0"/>
          <w:szCs w:val="21"/>
        </w:rPr>
        <w:t>的rtmp备选</w:t>
      </w:r>
      <w:r w:rsidR="00183381">
        <w:rPr>
          <w:rFonts w:asciiTheme="minorEastAsia" w:hAnsiTheme="minorEastAsia" w:cs="宋体" w:hint="eastAsia"/>
          <w:kern w:val="0"/>
          <w:szCs w:val="21"/>
        </w:rPr>
        <w:t>)</w:t>
      </w:r>
      <w:r w:rsidRPr="00203EC0">
        <w:rPr>
          <w:rFonts w:asciiTheme="minorEastAsia" w:hAnsiTheme="minorEastAsia" w:cs="宋体"/>
          <w:kern w:val="0"/>
          <w:szCs w:val="21"/>
        </w:rPr>
        <w:t>, RTMPS</w:t>
      </w:r>
      <w:r w:rsidR="00C82A69">
        <w:rPr>
          <w:rFonts w:asciiTheme="minorEastAsia" w:hAnsiTheme="minorEastAsia" w:cs="宋体" w:hint="eastAsia"/>
          <w:kern w:val="0"/>
          <w:szCs w:val="21"/>
        </w:rPr>
        <w:t>(</w:t>
      </w:r>
      <w:r w:rsidR="00C82A69">
        <w:rPr>
          <w:rFonts w:hint="eastAsia"/>
          <w:color w:val="000000"/>
        </w:rPr>
        <w:t>HTTPS</w:t>
      </w:r>
      <w:r w:rsidR="00C82A69">
        <w:rPr>
          <w:rFonts w:hint="eastAsia"/>
          <w:color w:val="000000"/>
        </w:rPr>
        <w:t>连接</w:t>
      </w:r>
      <w:r w:rsidR="00C82A69">
        <w:rPr>
          <w:rFonts w:asciiTheme="minorEastAsia" w:hAnsiTheme="minorEastAsia" w:cs="宋体" w:hint="eastAsia"/>
          <w:kern w:val="0"/>
          <w:szCs w:val="21"/>
        </w:rPr>
        <w:t>)</w:t>
      </w:r>
      <w:r w:rsidRPr="00203EC0">
        <w:rPr>
          <w:rFonts w:asciiTheme="minorEastAsia" w:hAnsiTheme="minorEastAsia" w:cs="宋体"/>
          <w:kern w:val="0"/>
          <w:szCs w:val="21"/>
        </w:rPr>
        <w:t>, and RTMPE</w:t>
      </w:r>
      <w:r w:rsidR="00912A67">
        <w:rPr>
          <w:rFonts w:asciiTheme="minorEastAsia" w:hAnsiTheme="minorEastAsia" w:cs="宋体" w:hint="eastAsia"/>
          <w:kern w:val="0"/>
          <w:szCs w:val="21"/>
        </w:rPr>
        <w:t>(加密)</w:t>
      </w:r>
      <w:r w:rsidRPr="00203EC0">
        <w:rPr>
          <w:rFonts w:asciiTheme="minorEastAsia" w:hAnsiTheme="minorEastAsia" w:cs="宋体"/>
          <w:kern w:val="0"/>
          <w:szCs w:val="21"/>
        </w:rPr>
        <w:t xml:space="preserve"> </w:t>
      </w:r>
    </w:p>
    <w:p w:rsidR="00203EC0" w:rsidRDefault="00D40D28" w:rsidP="005409E4">
      <w:pPr>
        <w:rPr>
          <w:rFonts w:asciiTheme="minorEastAsia" w:hAnsiTheme="minorEastAsia"/>
          <w:szCs w:val="21"/>
        </w:rPr>
      </w:pPr>
      <w:r w:rsidRPr="00DF658E">
        <w:rPr>
          <w:rFonts w:asciiTheme="minorEastAsia" w:hAnsiTheme="minorEastAsia" w:hint="eastAsia"/>
          <w:szCs w:val="21"/>
        </w:rPr>
        <w:t>可以</w:t>
      </w:r>
      <w:r w:rsidRPr="00DF658E">
        <w:rPr>
          <w:rFonts w:asciiTheme="minorEastAsia" w:hAnsiTheme="minorEastAsia"/>
          <w:szCs w:val="21"/>
        </w:rPr>
        <w:t>把音频和视频转换成播放流； 录制客户端播放流（只支持FLV）；共享对象；现场直播流发布；远程调用</w:t>
      </w:r>
      <w:r w:rsidR="00DB7A9F">
        <w:rPr>
          <w:rFonts w:asciiTheme="minorEastAsia" w:hAnsiTheme="minorEastAsia" w:hint="eastAsia"/>
          <w:szCs w:val="21"/>
        </w:rPr>
        <w:t>(</w:t>
      </w:r>
      <w:r w:rsidR="00DB7A9F">
        <w:rPr>
          <w:rFonts w:ascii="Arial" w:hAnsi="Arial" w:cs="Arial"/>
        </w:rPr>
        <w:t>Remoting</w:t>
      </w:r>
      <w:r w:rsidR="00DB7A9F">
        <w:rPr>
          <w:rFonts w:asciiTheme="minorEastAsia" w:hAnsiTheme="minorEastAsia" w:hint="eastAsia"/>
          <w:szCs w:val="21"/>
        </w:rPr>
        <w:t>)</w:t>
      </w:r>
      <w:r w:rsidRPr="00DF658E">
        <w:rPr>
          <w:rFonts w:asciiTheme="minorEastAsia" w:hAnsiTheme="minorEastAsia"/>
          <w:szCs w:val="21"/>
        </w:rPr>
        <w:t>。</w:t>
      </w:r>
      <w:r w:rsidR="00FB2B9C">
        <w:rPr>
          <w:rFonts w:asciiTheme="minorEastAsia" w:hAnsiTheme="minorEastAsia" w:hint="eastAsia"/>
          <w:szCs w:val="21"/>
        </w:rPr>
        <w:t>r</w:t>
      </w:r>
      <w:r w:rsidRPr="00DF658E">
        <w:rPr>
          <w:rFonts w:asciiTheme="minorEastAsia" w:hAnsiTheme="minorEastAsia"/>
          <w:szCs w:val="21"/>
        </w:rPr>
        <w:t>ed5使用</w:t>
      </w:r>
      <w:r w:rsidR="00DA1D9E">
        <w:rPr>
          <w:rFonts w:asciiTheme="minorEastAsia" w:hAnsiTheme="minorEastAsia" w:hint="eastAsia"/>
          <w:szCs w:val="21"/>
        </w:rPr>
        <w:t>rtmp</w:t>
      </w:r>
      <w:r w:rsidRPr="00DF658E">
        <w:rPr>
          <w:rFonts w:asciiTheme="minorEastAsia" w:hAnsiTheme="minorEastAsia"/>
          <w:szCs w:val="21"/>
        </w:rPr>
        <w:t>作为流媒体传输协议，在其自带的一些示例中演示了在线录制，flash流媒体播放，在线聊天，视频会议等一些基本功能。</w:t>
      </w:r>
      <w:r w:rsidR="0010019A">
        <w:rPr>
          <w:rFonts w:asciiTheme="minorEastAsia" w:hAnsiTheme="minorEastAsia" w:hint="eastAsia"/>
          <w:szCs w:val="21"/>
        </w:rPr>
        <w:t>使用</w:t>
      </w:r>
      <w:r w:rsidR="0010019A" w:rsidRPr="00203EC0">
        <w:rPr>
          <w:rFonts w:asciiTheme="minorEastAsia" w:hAnsiTheme="minorEastAsia" w:cs="宋体"/>
          <w:kern w:val="0"/>
          <w:szCs w:val="21"/>
        </w:rPr>
        <w:t>Shared Objects</w:t>
      </w:r>
      <w:r w:rsidR="0010019A">
        <w:rPr>
          <w:rFonts w:asciiTheme="minorEastAsia" w:hAnsiTheme="minorEastAsia" w:cs="宋体" w:hint="eastAsia"/>
          <w:kern w:val="0"/>
          <w:szCs w:val="21"/>
        </w:rPr>
        <w:t>可以做网页游戏的信息同步分发</w:t>
      </w:r>
      <w:r w:rsidR="00386B6F">
        <w:rPr>
          <w:rFonts w:asciiTheme="minorEastAsia" w:hAnsiTheme="minorEastAsia" w:cs="宋体" w:hint="eastAsia"/>
          <w:kern w:val="0"/>
          <w:szCs w:val="21"/>
        </w:rPr>
        <w:t>，但性能欠佳，应用不多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6F0172" w:rsidRDefault="006F3CC4" w:rsidP="006F0172">
      <w:pPr>
        <w:pStyle w:val="2"/>
      </w:pPr>
      <w:r>
        <w:rPr>
          <w:rFonts w:hint="eastAsia"/>
        </w:rPr>
        <w:t>r</w:t>
      </w:r>
      <w:r w:rsidR="006836CB">
        <w:rPr>
          <w:rFonts w:hint="eastAsia"/>
        </w:rPr>
        <w:t>tmp</w:t>
      </w:r>
    </w:p>
    <w:p w:rsidR="0010019A" w:rsidRDefault="004B794E" w:rsidP="005409E4">
      <w:pPr>
        <w:rPr>
          <w:rFonts w:asciiTheme="minorEastAsia" w:hAnsiTheme="minorEastAsia"/>
          <w:szCs w:val="21"/>
        </w:rPr>
      </w:pPr>
      <w:r w:rsidRPr="004B794E">
        <w:rPr>
          <w:rFonts w:asciiTheme="minorEastAsia" w:hAnsiTheme="minorEastAsia" w:hint="eastAsia"/>
          <w:szCs w:val="21"/>
        </w:rPr>
        <w:t>RTMP</w:t>
      </w:r>
      <w:r w:rsidR="001A3E9A">
        <w:rPr>
          <w:rFonts w:asciiTheme="minorEastAsia" w:hAnsiTheme="minorEastAsia" w:hint="eastAsia"/>
          <w:szCs w:val="21"/>
        </w:rPr>
        <w:t>（</w:t>
      </w:r>
      <w:r w:rsidR="001A3E9A" w:rsidRPr="001A3E9A">
        <w:rPr>
          <w:rFonts w:asciiTheme="minorEastAsia" w:hAnsiTheme="minorEastAsia"/>
          <w:szCs w:val="21"/>
        </w:rPr>
        <w:t>Real Time Messaging Protocol</w:t>
      </w:r>
      <w:r w:rsidR="001A3E9A">
        <w:rPr>
          <w:rFonts w:asciiTheme="minorEastAsia" w:hAnsiTheme="minorEastAsia" w:hint="eastAsia"/>
          <w:szCs w:val="21"/>
        </w:rPr>
        <w:t>）</w:t>
      </w:r>
      <w:r w:rsidR="002A6B83">
        <w:rPr>
          <w:rFonts w:hint="eastAsia"/>
          <w:color w:val="000000"/>
        </w:rPr>
        <w:t>是</w:t>
      </w:r>
      <w:r w:rsidR="002A6B83">
        <w:rPr>
          <w:rFonts w:hint="eastAsia"/>
          <w:color w:val="000000"/>
        </w:rPr>
        <w:t>Adobe</w:t>
      </w:r>
      <w:r w:rsidR="002A6B83">
        <w:rPr>
          <w:rFonts w:hint="eastAsia"/>
          <w:color w:val="000000"/>
        </w:rPr>
        <w:t>公司开发的专利协议，</w:t>
      </w:r>
      <w:r w:rsidRPr="004B794E">
        <w:rPr>
          <w:rFonts w:asciiTheme="minorEastAsia" w:hAnsiTheme="minorEastAsia" w:hint="eastAsia"/>
          <w:szCs w:val="21"/>
        </w:rPr>
        <w:t>被 Flash 用于对象、视频、音频的传输。该协议建立在 TCP 协议或者轮询 HTTP 协议之上， RTMP 协议就像一个用来装数据包的容器，这些数据可以是 AMF 格式的数据，也可以是 FLV 中的视 / 音频数据。一个单一的连接可以通过不同的通道传输多路网络流，这些通道中的包都是按照固定大小的包传输的</w:t>
      </w:r>
      <w:r>
        <w:rPr>
          <w:rFonts w:asciiTheme="minorEastAsia" w:hAnsiTheme="minorEastAsia" w:hint="eastAsia"/>
          <w:szCs w:val="21"/>
        </w:rPr>
        <w:t>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F977DA" w:rsidRDefault="008E3797" w:rsidP="00F977DA">
      <w:pPr>
        <w:pStyle w:val="2"/>
      </w:pPr>
      <w:r>
        <w:rPr>
          <w:rFonts w:hint="eastAsia"/>
        </w:rPr>
        <w:lastRenderedPageBreak/>
        <w:t>直播发布</w:t>
      </w:r>
    </w:p>
    <w:p w:rsidR="00E93FD9" w:rsidRDefault="00E93FD9" w:rsidP="00E93FD9">
      <w:r>
        <w:rPr>
          <w:rFonts w:hint="eastAsia"/>
          <w:noProof/>
        </w:rPr>
        <w:drawing>
          <wp:inline distT="0" distB="0" distL="0" distR="0">
            <wp:extent cx="5274310" cy="3313430"/>
            <wp:effectExtent l="19050" t="0" r="2540" b="0"/>
            <wp:docPr id="1" name="图片 0" descr="image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.jp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FD9" w:rsidRPr="00E93FD9" w:rsidRDefault="00E93FD9" w:rsidP="00E93FD9"/>
    <w:p w:rsidR="0010019A" w:rsidRDefault="008C640D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一 </w:t>
      </w:r>
      <w:r w:rsidR="00EA0437">
        <w:rPr>
          <w:rFonts w:asciiTheme="minorEastAsia" w:hAnsiTheme="minorEastAsia" w:hint="eastAsia"/>
          <w:szCs w:val="21"/>
        </w:rPr>
        <w:t>连接服务器：</w:t>
      </w:r>
    </w:p>
    <w:p w:rsidR="00EA0437" w:rsidRDefault="00B71719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过rtmp协议，从发布客户端创建一个连接。</w:t>
      </w:r>
      <w:r w:rsidR="0035069F">
        <w:rPr>
          <w:rFonts w:asciiTheme="minorEastAsia" w:hAnsiTheme="minorEastAsia" w:hint="eastAsia"/>
          <w:szCs w:val="21"/>
        </w:rPr>
        <w:t>当网络状态为“</w:t>
      </w:r>
      <w:r w:rsidR="0035069F">
        <w:rPr>
          <w:rFonts w:asciiTheme="minorEastAsia" w:hAnsiTheme="minorEastAsia"/>
          <w:szCs w:val="21"/>
        </w:rPr>
        <w:t>NetConnection.Connect.Success</w:t>
      </w:r>
      <w:r w:rsidR="0035069F">
        <w:rPr>
          <w:rFonts w:asciiTheme="minorEastAsia" w:hAnsiTheme="minorEastAsia" w:hint="eastAsia"/>
          <w:szCs w:val="21"/>
        </w:rPr>
        <w:t>”表示连接建立成功。</w:t>
      </w:r>
      <w:r w:rsidR="00194AEF">
        <w:rPr>
          <w:rFonts w:asciiTheme="minorEastAsia" w:hAnsiTheme="minorEastAsia" w:hint="eastAsia"/>
          <w:szCs w:val="21"/>
        </w:rPr>
        <w:t>此时，初始化摄像头和麦克，获取视频、声音输入。创建一个放置在网络连接上的流，将视频声音附着在该流上，</w:t>
      </w:r>
      <w:r w:rsidR="00EF1175">
        <w:rPr>
          <w:rFonts w:asciiTheme="minorEastAsia" w:hAnsiTheme="minorEastAsia" w:hint="eastAsia"/>
          <w:szCs w:val="21"/>
        </w:rPr>
        <w:t>以固定大小的包</w:t>
      </w:r>
      <w:r w:rsidR="00194AEF">
        <w:rPr>
          <w:rFonts w:asciiTheme="minorEastAsia" w:hAnsiTheme="minorEastAsia" w:hint="eastAsia"/>
          <w:szCs w:val="21"/>
        </w:rPr>
        <w:t>通过网络连接与red5服务器通信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E40361" w:rsidP="005409E4">
      <w:pPr>
        <w:rPr>
          <w:rFonts w:asciiTheme="minorEastAsia" w:hAnsiTheme="minorEastAsia"/>
          <w:szCs w:val="21"/>
        </w:rPr>
      </w:pPr>
      <w:r>
        <w:object w:dxaOrig="8672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84pt" o:ole="">
            <v:imagedata r:id="rId8" o:title=""/>
          </v:shape>
          <o:OLEObject Type="Embed" ProgID="Visio.Drawing.11" ShapeID="_x0000_i1025" DrawAspect="Content" ObjectID="_1366717404" r:id="rId9"/>
        </w:objec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EF1175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附着着视频和声音的流被发送到服务器端，在服务器端该流可以</w:t>
      </w:r>
      <w:r w:rsidR="003C7842">
        <w:rPr>
          <w:rFonts w:asciiTheme="minorEastAsia" w:hAnsiTheme="minorEastAsia" w:hint="eastAsia"/>
          <w:szCs w:val="21"/>
        </w:rPr>
        <w:t>进行直播发布、录制、追加录制</w:t>
      </w:r>
      <w:r w:rsidR="00906B7A">
        <w:rPr>
          <w:rFonts w:asciiTheme="minorEastAsia" w:hAnsiTheme="minorEastAsia" w:hint="eastAsia"/>
          <w:szCs w:val="21"/>
        </w:rPr>
        <w:t>以及附带信息的追加录制。</w:t>
      </w:r>
    </w:p>
    <w:p w:rsidR="00273AFF" w:rsidRDefault="00273AFF" w:rsidP="005409E4">
      <w:pPr>
        <w:rPr>
          <w:rFonts w:asciiTheme="minorEastAsia" w:hAnsiTheme="minorEastAsia"/>
          <w:szCs w:val="21"/>
        </w:rPr>
      </w:pPr>
    </w:p>
    <w:p w:rsidR="00273AFF" w:rsidRDefault="00273AFF" w:rsidP="005409E4">
      <w:pPr>
        <w:rPr>
          <w:rFonts w:asciiTheme="minorEastAsia" w:hAnsiTheme="minorEastAsia"/>
          <w:szCs w:val="21"/>
        </w:rPr>
      </w:pPr>
    </w:p>
    <w:p w:rsidR="00273AFF" w:rsidRDefault="008C640D" w:rsidP="00273AFF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二 </w:t>
      </w:r>
      <w:r w:rsidR="00273AFF">
        <w:rPr>
          <w:rFonts w:asciiTheme="minorEastAsia" w:hAnsiTheme="minorEastAsia" w:hint="eastAsia"/>
          <w:szCs w:val="21"/>
        </w:rPr>
        <w:t>参数设置：</w:t>
      </w:r>
    </w:p>
    <w:p w:rsidR="00273AFF" w:rsidRDefault="00990D7D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流畅，是直播的一个重要直观感受。</w:t>
      </w:r>
      <w:r w:rsidR="006B3E07">
        <w:rPr>
          <w:rFonts w:asciiTheme="minorEastAsia" w:hAnsiTheme="minorEastAsia" w:hint="eastAsia"/>
          <w:szCs w:val="21"/>
        </w:rPr>
        <w:t>流畅与否主要取决于画面品质、设置的可用带宽以及捕捉频率，其中前两者需要配合设置。</w:t>
      </w:r>
    </w:p>
    <w:p w:rsidR="00273AFF" w:rsidRDefault="00273AFF" w:rsidP="005409E4">
      <w:pPr>
        <w:rPr>
          <w:rFonts w:asciiTheme="minorEastAsia" w:hAnsiTheme="minorEastAsia"/>
          <w:szCs w:val="21"/>
        </w:rPr>
      </w:pPr>
    </w:p>
    <w:p w:rsidR="00273AFF" w:rsidRDefault="003A44D5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置了一个画面品质数值和可用带宽数值后，当带宽无法满足此品质的视频传输时，就会出现“卡”的现象。</w:t>
      </w:r>
      <w:r w:rsidR="00527585">
        <w:rPr>
          <w:rFonts w:asciiTheme="minorEastAsia" w:hAnsiTheme="minorEastAsia" w:hint="eastAsia"/>
          <w:szCs w:val="21"/>
        </w:rPr>
        <w:t>品质越低需要的带宽越小。</w:t>
      </w:r>
    </w:p>
    <w:p w:rsidR="00FB4E4F" w:rsidRDefault="00FB4E4F" w:rsidP="005409E4">
      <w:pPr>
        <w:rPr>
          <w:rFonts w:asciiTheme="minorEastAsia" w:hAnsiTheme="minorEastAsia"/>
          <w:szCs w:val="21"/>
        </w:rPr>
      </w:pPr>
    </w:p>
    <w:p w:rsidR="00FB4E4F" w:rsidRDefault="001968A8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当传输摄像头所捕捉的视频帧过多导致传输内容过多时，也会出现“卡”的现象，可以通过减少传输视频帧的办法解决，但画面会连贯性相应降低。</w:t>
      </w:r>
    </w:p>
    <w:p w:rsidR="00273AFF" w:rsidRDefault="00273AFF" w:rsidP="005409E4">
      <w:pPr>
        <w:rPr>
          <w:rFonts w:asciiTheme="minorEastAsia" w:hAnsiTheme="minorEastAsia"/>
          <w:szCs w:val="21"/>
        </w:rPr>
      </w:pPr>
    </w:p>
    <w:p w:rsidR="00273AFF" w:rsidRDefault="00185CE0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声音相对视频对流畅程度影响较小。</w:t>
      </w:r>
    </w:p>
    <w:p w:rsidR="00EF4D46" w:rsidRDefault="00EF4D46" w:rsidP="005409E4">
      <w:pPr>
        <w:rPr>
          <w:rFonts w:asciiTheme="minorEastAsia" w:hAnsiTheme="minorEastAsia"/>
          <w:szCs w:val="21"/>
        </w:rPr>
      </w:pPr>
    </w:p>
    <w:p w:rsidR="00EF4D46" w:rsidRDefault="00832DD3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最后，需要注意设备的使用条件。摄像头麦克风可以满足视频会议的需求。当使用如摄像机之类相对高端的设备时，需要采集卡将其与PC连接。若需要接收其他设备的模拟信号时，还需要声卡转换为数字信号（此情况常见于声音输入</w:t>
      </w:r>
      <w:r w:rsidR="006B6EAB">
        <w:rPr>
          <w:rFonts w:asciiTheme="minorEastAsia" w:hAnsiTheme="minorEastAsia" w:hint="eastAsia"/>
          <w:szCs w:val="21"/>
        </w:rPr>
        <w:t>，解决防风、回音等情况</w:t>
      </w:r>
      <w:r>
        <w:rPr>
          <w:rFonts w:asciiTheme="minorEastAsia" w:hAnsiTheme="minorEastAsia" w:hint="eastAsia"/>
          <w:szCs w:val="21"/>
        </w:rPr>
        <w:t>）。</w:t>
      </w:r>
    </w:p>
    <w:p w:rsidR="00832DD3" w:rsidRPr="00832DD3" w:rsidRDefault="00832DD3" w:rsidP="005409E4">
      <w:pPr>
        <w:rPr>
          <w:rFonts w:asciiTheme="minorEastAsia" w:hAnsiTheme="minorEastAsia"/>
          <w:szCs w:val="21"/>
        </w:rPr>
      </w:pPr>
    </w:p>
    <w:p w:rsidR="00832DD3" w:rsidRDefault="00832DD3" w:rsidP="005409E4">
      <w:pPr>
        <w:rPr>
          <w:rFonts w:asciiTheme="minorEastAsia" w:hAnsiTheme="minorEastAsia"/>
          <w:szCs w:val="21"/>
        </w:rPr>
      </w:pPr>
    </w:p>
    <w:p w:rsidR="001D6999" w:rsidRDefault="001D6999" w:rsidP="001D6999">
      <w:pPr>
        <w:pStyle w:val="2"/>
      </w:pPr>
      <w:r>
        <w:rPr>
          <w:rFonts w:hint="eastAsia"/>
        </w:rPr>
        <w:t>直播</w:t>
      </w:r>
      <w:r w:rsidR="00434288">
        <w:rPr>
          <w:rFonts w:hint="eastAsia"/>
        </w:rPr>
        <w:t>接收</w:t>
      </w:r>
    </w:p>
    <w:p w:rsidR="00EF4D46" w:rsidRDefault="00E417EB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noProof/>
          <w:szCs w:val="21"/>
        </w:rPr>
        <w:drawing>
          <wp:inline distT="0" distB="0" distL="0" distR="0">
            <wp:extent cx="3867150" cy="3105150"/>
            <wp:effectExtent l="19050" t="0" r="0" b="0"/>
            <wp:docPr id="2" name="图片 1" descr="imag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D46" w:rsidRDefault="00EF4D46" w:rsidP="005409E4">
      <w:pPr>
        <w:rPr>
          <w:rFonts w:asciiTheme="minorEastAsia" w:hAnsiTheme="minorEastAsia"/>
          <w:szCs w:val="21"/>
        </w:rPr>
      </w:pPr>
    </w:p>
    <w:p w:rsidR="001436BE" w:rsidRDefault="001436BE" w:rsidP="001436BE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一 连接服务器：</w:t>
      </w:r>
    </w:p>
    <w:p w:rsidR="00EF4D46" w:rsidRDefault="009F51CD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创建连接，</w:t>
      </w:r>
      <w:r w:rsidR="008E40F5">
        <w:rPr>
          <w:rFonts w:asciiTheme="minorEastAsia" w:hAnsiTheme="minorEastAsia" w:hint="eastAsia"/>
          <w:szCs w:val="21"/>
        </w:rPr>
        <w:t>与发布端连接相同red5服务器</w:t>
      </w:r>
      <w:r>
        <w:rPr>
          <w:rFonts w:asciiTheme="minorEastAsia" w:hAnsiTheme="minorEastAsia" w:hint="eastAsia"/>
          <w:szCs w:val="21"/>
        </w:rPr>
        <w:t>。在该连接上建立流，播放发布端捕获的视频声音内容</w:t>
      </w:r>
      <w:r w:rsidR="00F42570">
        <w:rPr>
          <w:rFonts w:asciiTheme="minorEastAsia" w:hAnsiTheme="minorEastAsia" w:hint="eastAsia"/>
          <w:szCs w:val="21"/>
        </w:rPr>
        <w:t>（播放与发布的名称保持一致）</w:t>
      </w:r>
      <w:r>
        <w:rPr>
          <w:rFonts w:asciiTheme="minorEastAsia" w:hAnsiTheme="minorEastAsia" w:hint="eastAsia"/>
          <w:szCs w:val="21"/>
        </w:rPr>
        <w:t>。</w:t>
      </w:r>
      <w:r w:rsidR="00D80955">
        <w:rPr>
          <w:rFonts w:asciiTheme="minorEastAsia" w:hAnsiTheme="minorEastAsia" w:hint="eastAsia"/>
          <w:szCs w:val="21"/>
        </w:rPr>
        <w:t>当接收端网络防火墙对rtmp协议端口禁用时，可以</w:t>
      </w:r>
      <w:r w:rsidR="003E2428">
        <w:rPr>
          <w:rFonts w:asciiTheme="minorEastAsia" w:hAnsiTheme="minorEastAsia" w:hint="eastAsia"/>
          <w:szCs w:val="21"/>
        </w:rPr>
        <w:t>使用</w:t>
      </w:r>
      <w:r w:rsidR="00D80955">
        <w:rPr>
          <w:rFonts w:asciiTheme="minorEastAsia" w:hAnsiTheme="minorEastAsia" w:hint="eastAsia"/>
          <w:szCs w:val="21"/>
        </w:rPr>
        <w:t>rtmpt</w:t>
      </w:r>
      <w:r w:rsidR="000D12A0">
        <w:rPr>
          <w:rFonts w:asciiTheme="minorEastAsia" w:hAnsiTheme="minorEastAsia" w:hint="eastAsia"/>
          <w:szCs w:val="21"/>
        </w:rPr>
        <w:t>方式</w:t>
      </w:r>
      <w:r w:rsidR="00D80955">
        <w:rPr>
          <w:rFonts w:asciiTheme="minorEastAsia" w:hAnsiTheme="minorEastAsia" w:hint="eastAsia"/>
          <w:szCs w:val="21"/>
        </w:rPr>
        <w:t>解决。</w:t>
      </w:r>
    </w:p>
    <w:p w:rsidR="001B74CE" w:rsidRDefault="001B74CE" w:rsidP="005409E4">
      <w:pPr>
        <w:rPr>
          <w:rFonts w:asciiTheme="minorEastAsia" w:hAnsiTheme="minorEastAsia"/>
          <w:szCs w:val="21"/>
        </w:rPr>
      </w:pPr>
    </w:p>
    <w:p w:rsidR="00152B0D" w:rsidRPr="00152B0D" w:rsidRDefault="00C92F15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二 直播前后</w:t>
      </w:r>
      <w:r w:rsidR="00152B0D">
        <w:rPr>
          <w:rFonts w:asciiTheme="minorEastAsia" w:hAnsiTheme="minorEastAsia" w:hint="eastAsia"/>
          <w:szCs w:val="21"/>
        </w:rPr>
        <w:t>：</w:t>
      </w:r>
    </w:p>
    <w:p w:rsidR="001B74CE" w:rsidRDefault="00BA00CE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通常在直播开始和结束后，会播放一些宣传片或者广告，同时播放端会轮询服务器检测是否有直播信号。</w:t>
      </w:r>
      <w:r w:rsidR="00D24DDE">
        <w:rPr>
          <w:rFonts w:asciiTheme="minorEastAsia" w:hAnsiTheme="minorEastAsia" w:hint="eastAsia"/>
          <w:szCs w:val="21"/>
        </w:rPr>
        <w:t>（</w:t>
      </w:r>
      <w:r w:rsidR="00B32F20">
        <w:rPr>
          <w:rFonts w:asciiTheme="minorEastAsia" w:hAnsiTheme="minorEastAsia" w:hint="eastAsia"/>
          <w:szCs w:val="21"/>
        </w:rPr>
        <w:t>当直播并录制的时候，已录制的内容在直播中断时会让播放端无法区分，所以不能一直连接，当发现有已录制的flv文件存在时需要停止连接</w:t>
      </w:r>
      <w:r w:rsidR="00D24DDE">
        <w:rPr>
          <w:rFonts w:asciiTheme="minorEastAsia" w:hAnsiTheme="minorEastAsia" w:hint="eastAsia"/>
          <w:szCs w:val="21"/>
        </w:rPr>
        <w:t>）</w:t>
      </w:r>
    </w:p>
    <w:p w:rsidR="00CB0005" w:rsidRDefault="00CB0005" w:rsidP="005409E4">
      <w:pPr>
        <w:rPr>
          <w:rFonts w:asciiTheme="minorEastAsia" w:hAnsiTheme="minorEastAsia"/>
          <w:szCs w:val="21"/>
        </w:rPr>
      </w:pPr>
    </w:p>
    <w:p w:rsidR="008D6096" w:rsidRDefault="008D6096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三 直播中断</w:t>
      </w:r>
    </w:p>
    <w:p w:rsidR="00EF4D46" w:rsidRPr="00DF658E" w:rsidRDefault="00CB0005" w:rsidP="005409E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直播过程中，发布端中断发布，接收端画面停止，由于连接并未中断，当直播恢复时接收端继续直播。在以上过程中，接收端有相应事件发送，可以用作提示和中断、重新连接等操作。</w:t>
      </w:r>
    </w:p>
    <w:sectPr w:rsidR="00EF4D46" w:rsidRPr="00DF658E" w:rsidSect="00732A97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0791" w:rsidRDefault="00890791" w:rsidP="00A64791">
      <w:r>
        <w:separator/>
      </w:r>
    </w:p>
  </w:endnote>
  <w:endnote w:type="continuationSeparator" w:id="0">
    <w:p w:rsidR="00890791" w:rsidRDefault="00890791" w:rsidP="00A6479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125034"/>
      <w:docPartObj>
        <w:docPartGallery w:val="Page Numbers (Bottom of Page)"/>
        <w:docPartUnique/>
      </w:docPartObj>
    </w:sdtPr>
    <w:sdtContent>
      <w:p w:rsidR="008F1087" w:rsidRDefault="00A92F54">
        <w:pPr>
          <w:pStyle w:val="a4"/>
          <w:jc w:val="center"/>
        </w:pPr>
        <w:fldSimple w:instr=" PAGE   \* MERGEFORMAT ">
          <w:r w:rsidR="00A53736" w:rsidRPr="00A53736">
            <w:rPr>
              <w:noProof/>
              <w:lang w:val="zh-CN"/>
            </w:rPr>
            <w:t>3</w:t>
          </w:r>
        </w:fldSimple>
      </w:p>
    </w:sdtContent>
  </w:sdt>
  <w:p w:rsidR="008F1087" w:rsidRDefault="008F108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0791" w:rsidRDefault="00890791" w:rsidP="00A64791">
      <w:r>
        <w:separator/>
      </w:r>
    </w:p>
  </w:footnote>
  <w:footnote w:type="continuationSeparator" w:id="0">
    <w:p w:rsidR="00890791" w:rsidRDefault="00890791" w:rsidP="00A6479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251468"/>
    <w:multiLevelType w:val="multilevel"/>
    <w:tmpl w:val="BF6880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791"/>
    <w:rsid w:val="0002526F"/>
    <w:rsid w:val="000912C1"/>
    <w:rsid w:val="000D12A0"/>
    <w:rsid w:val="0010019A"/>
    <w:rsid w:val="00101FF2"/>
    <w:rsid w:val="001436BE"/>
    <w:rsid w:val="00152B0D"/>
    <w:rsid w:val="00183381"/>
    <w:rsid w:val="00185CE0"/>
    <w:rsid w:val="00194AEF"/>
    <w:rsid w:val="001968A8"/>
    <w:rsid w:val="001A3E9A"/>
    <w:rsid w:val="001B74CE"/>
    <w:rsid w:val="001B7698"/>
    <w:rsid w:val="001D6999"/>
    <w:rsid w:val="00203EC0"/>
    <w:rsid w:val="00273AFF"/>
    <w:rsid w:val="002A6B83"/>
    <w:rsid w:val="002B1E3F"/>
    <w:rsid w:val="002B1F05"/>
    <w:rsid w:val="0035069F"/>
    <w:rsid w:val="00354AF5"/>
    <w:rsid w:val="00386B6F"/>
    <w:rsid w:val="003A44D5"/>
    <w:rsid w:val="003C7842"/>
    <w:rsid w:val="003D7D78"/>
    <w:rsid w:val="003E2428"/>
    <w:rsid w:val="00434288"/>
    <w:rsid w:val="00471E63"/>
    <w:rsid w:val="004B794E"/>
    <w:rsid w:val="00527585"/>
    <w:rsid w:val="005409E4"/>
    <w:rsid w:val="005A310D"/>
    <w:rsid w:val="005F2D70"/>
    <w:rsid w:val="006836CB"/>
    <w:rsid w:val="006B3E07"/>
    <w:rsid w:val="006B6EAB"/>
    <w:rsid w:val="006F0172"/>
    <w:rsid w:val="006F3CC4"/>
    <w:rsid w:val="00732A97"/>
    <w:rsid w:val="00814F09"/>
    <w:rsid w:val="00832DD3"/>
    <w:rsid w:val="00890791"/>
    <w:rsid w:val="008C640D"/>
    <w:rsid w:val="008D6096"/>
    <w:rsid w:val="008E3797"/>
    <w:rsid w:val="008E40F5"/>
    <w:rsid w:val="008F1087"/>
    <w:rsid w:val="00906B7A"/>
    <w:rsid w:val="00912A67"/>
    <w:rsid w:val="00977E44"/>
    <w:rsid w:val="00990D7D"/>
    <w:rsid w:val="009F51CD"/>
    <w:rsid w:val="00A23E74"/>
    <w:rsid w:val="00A53736"/>
    <w:rsid w:val="00A64791"/>
    <w:rsid w:val="00A92F54"/>
    <w:rsid w:val="00AB12B9"/>
    <w:rsid w:val="00AF5F77"/>
    <w:rsid w:val="00B32F20"/>
    <w:rsid w:val="00B71719"/>
    <w:rsid w:val="00BA00CE"/>
    <w:rsid w:val="00BA3978"/>
    <w:rsid w:val="00BA4093"/>
    <w:rsid w:val="00BD40FE"/>
    <w:rsid w:val="00BD4E13"/>
    <w:rsid w:val="00C775E2"/>
    <w:rsid w:val="00C82A69"/>
    <w:rsid w:val="00C92F15"/>
    <w:rsid w:val="00CA0837"/>
    <w:rsid w:val="00CB0005"/>
    <w:rsid w:val="00CD2B50"/>
    <w:rsid w:val="00D24DDE"/>
    <w:rsid w:val="00D40D28"/>
    <w:rsid w:val="00D80955"/>
    <w:rsid w:val="00DA1D9E"/>
    <w:rsid w:val="00DB7A9F"/>
    <w:rsid w:val="00DF658E"/>
    <w:rsid w:val="00E15871"/>
    <w:rsid w:val="00E24869"/>
    <w:rsid w:val="00E40361"/>
    <w:rsid w:val="00E417EB"/>
    <w:rsid w:val="00E93FD9"/>
    <w:rsid w:val="00EA0437"/>
    <w:rsid w:val="00EF1175"/>
    <w:rsid w:val="00EF4D46"/>
    <w:rsid w:val="00F20034"/>
    <w:rsid w:val="00F42570"/>
    <w:rsid w:val="00F977DA"/>
    <w:rsid w:val="00FB2B9C"/>
    <w:rsid w:val="00FB4E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A9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647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647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47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479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47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479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4791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6479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64791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A6479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A6479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647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E93FD9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E93FD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82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3</Pages>
  <Words>255</Words>
  <Characters>1454</Characters>
  <Application>Microsoft Office Word</Application>
  <DocSecurity>0</DocSecurity>
  <Lines>12</Lines>
  <Paragraphs>3</Paragraphs>
  <ScaleCrop>false</ScaleCrop>
  <Company>微软中国</Company>
  <LinksUpToDate>false</LinksUpToDate>
  <CharactersWithSpaces>17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2</cp:revision>
  <dcterms:created xsi:type="dcterms:W3CDTF">2011-05-09T02:00:00Z</dcterms:created>
  <dcterms:modified xsi:type="dcterms:W3CDTF">2011-05-12T06:57:00Z</dcterms:modified>
</cp:coreProperties>
</file>